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rPr>
          <w:rFonts w:hint="eastAsia" w:eastAsia="宋体"/>
          <w:color w:val="auto"/>
          <w:highlight w:val="none"/>
          <w:lang w:eastAsia="zh-CN"/>
          <w14:ligatures w14:val="standard"/>
        </w:rPr>
        <w:pict>
          <v:shape id="_x0000_s1026" o:spid="_x0000_s1026" o:spt="75" alt="" type="#_x0000_t75" style="position:absolute;left:0pt;margin-left:85.8pt;margin-top:6.45pt;height:158.2pt;width:212.1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26" DrawAspect="Content" ObjectID="_1468075725" r:id="rId4">
            <o:LockedField>false</o:LockedField>
          </o:OLEObject>
        </w:pict>
      </w:r>
      <w:bookmarkEnd w:id="0"/>
    </w:p>
    <w:p/>
    <w:p/>
    <w:p/>
    <w:p/>
    <w:p/>
    <w:p/>
    <w:p/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谱不变，题目不变,同一套试卷收集数据：答题时间，会看次数，答题轨迹，是否收藏</w:t>
      </w:r>
    </w:p>
    <w:p>
      <w:pPr>
        <w:tabs>
          <w:tab w:val="left" w:pos="7445"/>
        </w:tabs>
        <w:jc w:val="left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AE96BDA"/>
    <w:rsid w:val="0A890578"/>
    <w:rsid w:val="0AE96BDA"/>
    <w:rsid w:val="0B524290"/>
    <w:rsid w:val="0CB505E4"/>
    <w:rsid w:val="134B45CC"/>
    <w:rsid w:val="146C2C26"/>
    <w:rsid w:val="149C1272"/>
    <w:rsid w:val="1622382C"/>
    <w:rsid w:val="197113F6"/>
    <w:rsid w:val="1BF94F80"/>
    <w:rsid w:val="23D25449"/>
    <w:rsid w:val="254F36D4"/>
    <w:rsid w:val="29045D64"/>
    <w:rsid w:val="2BBC61A1"/>
    <w:rsid w:val="2BE453BB"/>
    <w:rsid w:val="3C2923A5"/>
    <w:rsid w:val="42B76A45"/>
    <w:rsid w:val="450D607B"/>
    <w:rsid w:val="48336CCC"/>
    <w:rsid w:val="4AAF02E0"/>
    <w:rsid w:val="4CAD4D23"/>
    <w:rsid w:val="4E125D73"/>
    <w:rsid w:val="50A83AF7"/>
    <w:rsid w:val="560C61FE"/>
    <w:rsid w:val="5921765D"/>
    <w:rsid w:val="59B3198B"/>
    <w:rsid w:val="5CAA1B33"/>
    <w:rsid w:val="70561764"/>
    <w:rsid w:val="70AE2952"/>
    <w:rsid w:val="72905CBD"/>
    <w:rsid w:val="72E52138"/>
    <w:rsid w:val="755B3514"/>
    <w:rsid w:val="79BC6319"/>
    <w:rsid w:val="7A0C4B9A"/>
    <w:rsid w:val="7BE50D2B"/>
    <w:rsid w:val="7C6146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6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04T03:00:00Z</dcterms:created>
  <dc:creator>admin</dc:creator>
  <cp:lastModifiedBy>admin</cp:lastModifiedBy>
  <dcterms:modified xsi:type="dcterms:W3CDTF">2019-03-06T02:08:3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